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68"/>
  </p:notesMasterIdLst>
  <p:handoutMasterIdLst>
    <p:handoutMasterId r:id="rId69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84" r:id="rId15"/>
    <p:sldId id="385" r:id="rId16"/>
    <p:sldId id="386" r:id="rId17"/>
    <p:sldId id="336" r:id="rId18"/>
    <p:sldId id="337" r:id="rId19"/>
    <p:sldId id="338" r:id="rId20"/>
    <p:sldId id="339" r:id="rId21"/>
    <p:sldId id="340" r:id="rId22"/>
    <p:sldId id="341" r:id="rId23"/>
    <p:sldId id="342" r:id="rId24"/>
    <p:sldId id="343" r:id="rId25"/>
    <p:sldId id="344" r:id="rId26"/>
    <p:sldId id="345" r:id="rId27"/>
    <p:sldId id="346" r:id="rId28"/>
    <p:sldId id="347" r:id="rId29"/>
    <p:sldId id="348" r:id="rId30"/>
    <p:sldId id="349" r:id="rId31"/>
    <p:sldId id="350" r:id="rId32"/>
    <p:sldId id="351" r:id="rId33"/>
    <p:sldId id="352" r:id="rId34"/>
    <p:sldId id="353" r:id="rId35"/>
    <p:sldId id="354" r:id="rId36"/>
    <p:sldId id="355" r:id="rId37"/>
    <p:sldId id="356" r:id="rId38"/>
    <p:sldId id="357" r:id="rId39"/>
    <p:sldId id="358" r:id="rId40"/>
    <p:sldId id="359" r:id="rId41"/>
    <p:sldId id="360" r:id="rId42"/>
    <p:sldId id="361" r:id="rId43"/>
    <p:sldId id="362" r:id="rId44"/>
    <p:sldId id="363" r:id="rId45"/>
    <p:sldId id="364" r:id="rId46"/>
    <p:sldId id="365" r:id="rId47"/>
    <p:sldId id="366" r:id="rId48"/>
    <p:sldId id="367" r:id="rId49"/>
    <p:sldId id="368" r:id="rId50"/>
    <p:sldId id="369" r:id="rId51"/>
    <p:sldId id="370" r:id="rId52"/>
    <p:sldId id="387" r:id="rId53"/>
    <p:sldId id="371" r:id="rId54"/>
    <p:sldId id="372" r:id="rId55"/>
    <p:sldId id="373" r:id="rId56"/>
    <p:sldId id="374" r:id="rId57"/>
    <p:sldId id="375" r:id="rId58"/>
    <p:sldId id="376" r:id="rId59"/>
    <p:sldId id="377" r:id="rId60"/>
    <p:sldId id="378" r:id="rId61"/>
    <p:sldId id="379" r:id="rId62"/>
    <p:sldId id="380" r:id="rId63"/>
    <p:sldId id="381" r:id="rId64"/>
    <p:sldId id="382" r:id="rId65"/>
    <p:sldId id="383" r:id="rId66"/>
    <p:sldId id="388" r:id="rId67"/>
  </p:sldIdLst>
  <p:sldSz cx="9144000" cy="6858000" type="screen4x3"/>
  <p:notesSz cx="6881813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86452" autoAdjust="0"/>
  </p:normalViewPr>
  <p:slideViewPr>
    <p:cSldViewPr>
      <p:cViewPr varScale="1">
        <p:scale>
          <a:sx n="94" d="100"/>
          <a:sy n="94" d="100"/>
        </p:scale>
        <p:origin x="-20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032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5.emf"/><Relationship Id="rId1" Type="http://schemas.openxmlformats.org/officeDocument/2006/relationships/image" Target="../media/image4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image" Target="../media/image73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image" Target="../media/image79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Relationship Id="rId5" Type="http://schemas.openxmlformats.org/officeDocument/2006/relationships/image" Target="../media/image89.emf"/><Relationship Id="rId4" Type="http://schemas.openxmlformats.org/officeDocument/2006/relationships/image" Target="../media/image88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8102" y="0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10/1/2015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8102" y="8829967"/>
            <a:ext cx="2982119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9694" y="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5790"/>
            <a:ext cx="5046663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9694" y="8831580"/>
            <a:ext cx="298211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2C5A2EE-74B4-4329-B2EC-6DFE0575EDC9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451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Word_Document9.docx"/><Relationship Id="rId5" Type="http://schemas.openxmlformats.org/officeDocument/2006/relationships/image" Target="../media/image12.emf"/><Relationship Id="rId4" Type="http://schemas.openxmlformats.org/officeDocument/2006/relationships/package" Target="../embeddings/Microsoft_Word_Document8.doc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Word_Document11.docx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10.doc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package" Target="../embeddings/Microsoft_Word_Document18.docx"/><Relationship Id="rId7" Type="http://schemas.openxmlformats.org/officeDocument/2006/relationships/package" Target="../embeddings/Microsoft_Word_Document2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Word_Document19.docx"/><Relationship Id="rId4" Type="http://schemas.openxmlformats.org/officeDocument/2006/relationships/image" Target="../media/image2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Word_Document23.docx"/><Relationship Id="rId5" Type="http://schemas.openxmlformats.org/officeDocument/2006/relationships/image" Target="../media/image31.emf"/><Relationship Id="rId4" Type="http://schemas.openxmlformats.org/officeDocument/2006/relationships/package" Target="../embeddings/Microsoft_Word_Document22.doc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7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package" Target="../embeddings/Microsoft_Word_Document32.docx"/><Relationship Id="rId7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45.emf"/><Relationship Id="rId5" Type="http://schemas.openxmlformats.org/officeDocument/2006/relationships/package" Target="../embeddings/Microsoft_Word_Document33.docx"/><Relationship Id="rId4" Type="http://schemas.openxmlformats.org/officeDocument/2006/relationships/image" Target="../media/image44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package" Target="../embeddings/Microsoft_Word_Document35.docx"/><Relationship Id="rId7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5.emf"/><Relationship Id="rId5" Type="http://schemas.openxmlformats.org/officeDocument/2006/relationships/package" Target="../embeddings/Microsoft_Word_Document36.docx"/><Relationship Id="rId4" Type="http://schemas.openxmlformats.org/officeDocument/2006/relationships/image" Target="../media/image4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0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3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6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3.bin"/><Relationship Id="rId7" Type="http://schemas.openxmlformats.org/officeDocument/2006/relationships/package" Target="../embeddings/Microsoft_Word_Document4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58.emf"/><Relationship Id="rId5" Type="http://schemas.openxmlformats.org/officeDocument/2006/relationships/package" Target="../embeddings/Microsoft_Word_Document44.docx"/><Relationship Id="rId4" Type="http://schemas.openxmlformats.org/officeDocument/2006/relationships/image" Target="../media/image57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61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62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package" Target="../embeddings/Microsoft_Word_Document48.docx"/><Relationship Id="rId7" Type="http://schemas.openxmlformats.org/officeDocument/2006/relationships/package" Target="../embeddings/Microsoft_Word_Document5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65.emf"/><Relationship Id="rId5" Type="http://schemas.openxmlformats.org/officeDocument/2006/relationships/package" Target="../embeddings/Microsoft_Word_Document49.docx"/><Relationship Id="rId4" Type="http://schemas.openxmlformats.org/officeDocument/2006/relationships/image" Target="../media/image6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package" Target="../embeddings/Microsoft_Word_Document51.docx"/><Relationship Id="rId7" Type="http://schemas.openxmlformats.org/officeDocument/2006/relationships/package" Target="../embeddings/Microsoft_Word_Document5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68.emf"/><Relationship Id="rId5" Type="http://schemas.openxmlformats.org/officeDocument/2006/relationships/package" Target="../embeddings/Microsoft_Word_Document52.docx"/><Relationship Id="rId4" Type="http://schemas.openxmlformats.org/officeDocument/2006/relationships/image" Target="../media/image67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package" Target="../embeddings/Microsoft_Word_Document54.docx"/><Relationship Id="rId7" Type="http://schemas.openxmlformats.org/officeDocument/2006/relationships/package" Target="../embeddings/Microsoft_Word_Document5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71.emf"/><Relationship Id="rId5" Type="http://schemas.openxmlformats.org/officeDocument/2006/relationships/package" Target="../embeddings/Microsoft_Word_Document55.docx"/><Relationship Id="rId4" Type="http://schemas.openxmlformats.org/officeDocument/2006/relationships/image" Target="../media/image70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package" Target="../embeddings/Microsoft_Word_Document57.docx"/><Relationship Id="rId7" Type="http://schemas.openxmlformats.org/officeDocument/2006/relationships/package" Target="../embeddings/Microsoft_Word_Document5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74.emf"/><Relationship Id="rId5" Type="http://schemas.openxmlformats.org/officeDocument/2006/relationships/package" Target="../embeddings/Microsoft_Word_Document58.docx"/><Relationship Id="rId4" Type="http://schemas.openxmlformats.org/officeDocument/2006/relationships/image" Target="../media/image73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76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package" Target="../embeddings/Microsoft_Word_Document61.docx"/><Relationship Id="rId7" Type="http://schemas.openxmlformats.org/officeDocument/2006/relationships/package" Target="../embeddings/Microsoft_Word_Document63.docx"/><Relationship Id="rId12" Type="http://schemas.openxmlformats.org/officeDocument/2006/relationships/image" Target="../media/image8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80.emf"/><Relationship Id="rId11" Type="http://schemas.openxmlformats.org/officeDocument/2006/relationships/package" Target="../embeddings/Microsoft_Word_Document65.docx"/><Relationship Id="rId5" Type="http://schemas.openxmlformats.org/officeDocument/2006/relationships/package" Target="../embeddings/Microsoft_Word_Document62.docx"/><Relationship Id="rId10" Type="http://schemas.openxmlformats.org/officeDocument/2006/relationships/image" Target="../media/image82.emf"/><Relationship Id="rId4" Type="http://schemas.openxmlformats.org/officeDocument/2006/relationships/image" Target="../media/image79.emf"/><Relationship Id="rId9" Type="http://schemas.openxmlformats.org/officeDocument/2006/relationships/package" Target="../embeddings/Microsoft_Word_Document64.docx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package" Target="../embeddings/Microsoft_Word_Document66.docx"/><Relationship Id="rId7" Type="http://schemas.openxmlformats.org/officeDocument/2006/relationships/package" Target="../embeddings/Microsoft_Word_Document68.docx"/><Relationship Id="rId12" Type="http://schemas.openxmlformats.org/officeDocument/2006/relationships/image" Target="../media/image8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86.emf"/><Relationship Id="rId11" Type="http://schemas.openxmlformats.org/officeDocument/2006/relationships/package" Target="../embeddings/Microsoft_Word_Document70.docx"/><Relationship Id="rId5" Type="http://schemas.openxmlformats.org/officeDocument/2006/relationships/package" Target="../embeddings/Microsoft_Word_Document67.docx"/><Relationship Id="rId10" Type="http://schemas.openxmlformats.org/officeDocument/2006/relationships/image" Target="../media/image88.emf"/><Relationship Id="rId4" Type="http://schemas.openxmlformats.org/officeDocument/2006/relationships/image" Target="../media/image85.emf"/><Relationship Id="rId9" Type="http://schemas.openxmlformats.org/officeDocument/2006/relationships/package" Target="../embeddings/Microsoft_Word_Document69.doc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9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package" Target="../embeddings/Microsoft_Word_Document73.docx"/><Relationship Id="rId5" Type="http://schemas.openxmlformats.org/officeDocument/2006/relationships/image" Target="../media/image91.emf"/><Relationship Id="rId4" Type="http://schemas.openxmlformats.org/officeDocument/2006/relationships/package" Target="../embeddings/Microsoft_Word_Document72.doc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94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95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96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99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10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Word_Document6.docx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214735"/>
            <a:ext cx="7315200" cy="461665"/>
          </a:xfrm>
        </p:spPr>
        <p:txBody>
          <a:bodyPr/>
          <a:lstStyle/>
          <a:p>
            <a:pPr algn="ctr"/>
            <a:r>
              <a:rPr lang="en-US" sz="3000" dirty="0" smtClean="0"/>
              <a:t>Chapter 1</a:t>
            </a:r>
            <a:endParaRPr lang="en-US" sz="3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388380"/>
              </p:ext>
            </p:extLst>
          </p:nvPr>
        </p:nvGraphicFramePr>
        <p:xfrm>
          <a:off x="914400" y="1597025"/>
          <a:ext cx="7301323" cy="2310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Document" r:id="rId4" imgW="7301323" imgH="2310183" progId="Word.Document.12">
                  <p:embed/>
                </p:oleObj>
              </mc:Choice>
              <mc:Fallback>
                <p:oleObj name="Document" r:id="rId4" imgW="7301323" imgH="23101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597025"/>
                        <a:ext cx="7301323" cy="2310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ow a web server processes </a:t>
            </a:r>
            <a:br>
              <a:rPr lang="en-US" dirty="0" smtClean="0"/>
            </a:br>
            <a:r>
              <a:rPr lang="en-US" dirty="0" smtClean="0"/>
              <a:t>a dynamic web pag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00200"/>
            <a:ext cx="7315200" cy="1561520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267851"/>
              </p:ext>
            </p:extLst>
          </p:nvPr>
        </p:nvGraphicFramePr>
        <p:xfrm>
          <a:off x="922338" y="3154454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Document" r:id="rId4" imgW="7301323" imgH="579346" progId="Word.Document.12">
                  <p:embed/>
                </p:oleObj>
              </mc:Choice>
              <mc:Fallback>
                <p:oleObj name="Document" r:id="rId4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2338" y="3154454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62184"/>
              </p:ext>
            </p:extLst>
          </p:nvPr>
        </p:nvGraphicFramePr>
        <p:xfrm>
          <a:off x="990600" y="3733800"/>
          <a:ext cx="7301323" cy="1546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Document" r:id="rId6" imgW="7301323" imgH="1546483" progId="Word.Document.12">
                  <p:embed/>
                </p:oleObj>
              </mc:Choice>
              <mc:Fallback>
                <p:oleObj name="Document" r:id="rId6" imgW="7301323" imgH="15464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0" y="3733800"/>
                        <a:ext cx="7301323" cy="15464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60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web page with image swaps and rollover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19200"/>
            <a:ext cx="7315200" cy="4333233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53839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JavaScript fits into this architectu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500" y="1104900"/>
            <a:ext cx="6057900" cy="2019300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95868"/>
              </p:ext>
            </p:extLst>
          </p:nvPr>
        </p:nvGraphicFramePr>
        <p:xfrm>
          <a:off x="914401" y="3279774"/>
          <a:ext cx="7301323" cy="2511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name="Document" r:id="rId4" imgW="7301323" imgH="2511820" progId="Word.Document.12">
                  <p:embed/>
                </p:oleObj>
              </mc:Choice>
              <mc:Fallback>
                <p:oleObj name="Document" r:id="rId4" imgW="7301323" imgH="25118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1" y="3279774"/>
                        <a:ext cx="7301323" cy="2511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9608605"/>
              </p:ext>
            </p:extLst>
          </p:nvPr>
        </p:nvGraphicFramePr>
        <p:xfrm>
          <a:off x="990600" y="3810000"/>
          <a:ext cx="7301323" cy="1932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Document" r:id="rId6" imgW="7301323" imgH="1932834" progId="Word.Document.12">
                  <p:embed/>
                </p:oleObj>
              </mc:Choice>
              <mc:Fallback>
                <p:oleObj name="Document" r:id="rId6" imgW="7301323" imgH="19328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0" y="3810000"/>
                        <a:ext cx="7301323" cy="19328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908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of the JavaScript and jQuery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226566"/>
              </p:ext>
            </p:extLst>
          </p:nvPr>
        </p:nvGraphicFramePr>
        <p:xfrm>
          <a:off x="990600" y="1185655"/>
          <a:ext cx="7301323" cy="231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Document" r:id="rId3" imgW="7301323" imgH="2319545" progId="Word.Document.12">
                  <p:embed/>
                </p:oleObj>
              </mc:Choice>
              <mc:Fallback>
                <p:oleObj name="Document" r:id="rId3" imgW="7301323" imgH="23195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85655"/>
                        <a:ext cx="7301323" cy="2319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0491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/>
              <a:t>The versions and release date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the ECMAScript </a:t>
            </a:r>
            <a:r>
              <a:rPr lang="en-US" dirty="0" smtClean="0"/>
              <a:t>specific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113266"/>
              </p:ext>
            </p:extLst>
          </p:nvPr>
        </p:nvGraphicFramePr>
        <p:xfrm>
          <a:off x="987425" y="1600200"/>
          <a:ext cx="7301323" cy="3048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8" name="Document" r:id="rId3" imgW="7301323" imgH="3048318" progId="Word.Document.12">
                  <p:embed/>
                </p:oleObj>
              </mc:Choice>
              <mc:Fallback>
                <p:oleObj name="Document" r:id="rId3" imgW="7301323" imgH="3048318" progId="Word.Document.1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1600200"/>
                        <a:ext cx="7301323" cy="3048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64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/>
              <a:t>Some of the important addition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 </a:t>
            </a:r>
            <a:r>
              <a:rPr lang="en-US" dirty="0"/>
              <a:t>the ECMAScript 5 specif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184730"/>
              </p:ext>
            </p:extLst>
          </p:nvPr>
        </p:nvGraphicFramePr>
        <p:xfrm>
          <a:off x="990600" y="1642855"/>
          <a:ext cx="7301323" cy="231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Document" r:id="rId3" imgW="7301323" imgH="2319905" progId="Word.Document.12">
                  <p:embed/>
                </p:oleObj>
              </mc:Choice>
              <mc:Fallback>
                <p:oleObj name="Document" r:id="rId3" imgW="7301323" imgH="23199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42855"/>
                        <a:ext cx="7301323" cy="2319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73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URL for the ECMAScript 6 specif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794725"/>
              </p:ext>
            </p:extLst>
          </p:nvPr>
        </p:nvGraphicFramePr>
        <p:xfrm>
          <a:off x="914400" y="1295400"/>
          <a:ext cx="7301323" cy="231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4" name="Document" r:id="rId3" imgW="7301323" imgH="2319905" progId="Word.Document.12">
                  <p:embed/>
                </p:oleObj>
              </mc:Choice>
              <mc:Fallback>
                <p:oleObj name="Document" r:id="rId3" imgW="7301323" imgH="23199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01323" cy="2319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478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An HTML file (index.html) in a browser </a:t>
            </a:r>
            <a:br>
              <a:rPr lang="en-US" dirty="0" smtClean="0"/>
            </a:br>
            <a:r>
              <a:rPr lang="en-US" dirty="0" smtClean="0"/>
              <a:t>with no CSS applied to i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00200"/>
            <a:ext cx="7315200" cy="2652057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3387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de for the HTML file named index.htm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778368"/>
              </p:ext>
            </p:extLst>
          </p:nvPr>
        </p:nvGraphicFramePr>
        <p:xfrm>
          <a:off x="990600" y="1219200"/>
          <a:ext cx="7300912" cy="379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Document" r:id="rId3" imgW="7301323" imgH="3799416" progId="Word.Document.12">
                  <p:embed/>
                </p:oleObj>
              </mc:Choice>
              <mc:Fallback>
                <p:oleObj name="Document" r:id="rId3" imgW="7301323" imgH="379941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219200"/>
                        <a:ext cx="7300912" cy="3798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256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 file named index.html (continued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543936"/>
              </p:ext>
            </p:extLst>
          </p:nvPr>
        </p:nvGraphicFramePr>
        <p:xfrm>
          <a:off x="990600" y="1227138"/>
          <a:ext cx="7300912" cy="425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Document" r:id="rId3" imgW="7301323" imgH="4259940" progId="Word.Document.12">
                  <p:embed/>
                </p:oleObj>
              </mc:Choice>
              <mc:Fallback>
                <p:oleObj name="Document" r:id="rId3" imgW="7301323" imgH="425994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227138"/>
                        <a:ext cx="7300912" cy="4259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42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047272"/>
              </p:ext>
            </p:extLst>
          </p:nvPr>
        </p:nvGraphicFramePr>
        <p:xfrm>
          <a:off x="1001713" y="1066800"/>
          <a:ext cx="7313400" cy="345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Document" r:id="rId3" imgW="7313400" imgH="3452483" progId="Word.Document.12">
                  <p:embed/>
                </p:oleObj>
              </mc:Choice>
              <mc:Fallback>
                <p:oleObj name="Document" r:id="rId3" imgW="7313400" imgH="34524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1713" y="1066800"/>
                        <a:ext cx="7313400" cy="34524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9467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he web page in a browser </a:t>
            </a:r>
            <a:br>
              <a:rPr lang="en-US" dirty="0" smtClean="0"/>
            </a:br>
            <a:r>
              <a:rPr lang="en-US" dirty="0" smtClean="0"/>
              <a:t>after CSS has been applied to i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14976"/>
            <a:ext cx="7315200" cy="2652224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2603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ink element that applies the CSS fi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955784"/>
              </p:ext>
            </p:extLst>
          </p:nvPr>
        </p:nvGraphicFramePr>
        <p:xfrm>
          <a:off x="990600" y="1201737"/>
          <a:ext cx="7300912" cy="23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0" name="Document" r:id="rId3" imgW="7301323" imgH="236563" progId="Word.Document.12">
                  <p:embed/>
                </p:oleObj>
              </mc:Choice>
              <mc:Fallback>
                <p:oleObj name="Document" r:id="rId3" imgW="7301323" imgH="2365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201737"/>
                        <a:ext cx="7300912" cy="236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348922"/>
              </p:ext>
            </p:extLst>
          </p:nvPr>
        </p:nvGraphicFramePr>
        <p:xfrm>
          <a:off x="914400" y="1658937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1" name="Document" r:id="rId5" imgW="7301323" imgH="579346" progId="Word.Document.12">
                  <p:embed/>
                </p:oleObj>
              </mc:Choice>
              <mc:Fallback>
                <p:oleObj name="Document" r:id="rId5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658937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929385"/>
              </p:ext>
            </p:extLst>
          </p:nvPr>
        </p:nvGraphicFramePr>
        <p:xfrm>
          <a:off x="990600" y="2268537"/>
          <a:ext cx="7300912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2" name="Document" r:id="rId7" imgW="7301323" imgH="2532704" progId="Word.Document.12">
                  <p:embed/>
                </p:oleObj>
              </mc:Choice>
              <mc:Fallback>
                <p:oleObj name="Document" r:id="rId7" imgW="7301323" imgH="25327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2268537"/>
                        <a:ext cx="7300912" cy="2532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662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SS file named email_list.css (continued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493797"/>
              </p:ext>
            </p:extLst>
          </p:nvPr>
        </p:nvGraphicFramePr>
        <p:xfrm>
          <a:off x="990600" y="1193800"/>
          <a:ext cx="7300912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Document" r:id="rId3" imgW="7301323" imgH="2769267" progId="Word.Document.12">
                  <p:embed/>
                </p:oleObj>
              </mc:Choice>
              <mc:Fallback>
                <p:oleObj name="Document" r:id="rId3" imgW="7301323" imgH="276926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93800"/>
                        <a:ext cx="7300912" cy="276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5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he web page in a browser </a:t>
            </a:r>
            <a:br>
              <a:rPr lang="en-US" dirty="0" smtClean="0"/>
            </a:br>
            <a:r>
              <a:rPr lang="en-US" dirty="0" smtClean="0"/>
              <a:t>with JavaScript used for data valid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00200"/>
            <a:ext cx="7297450" cy="264541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855999"/>
              </p:ext>
            </p:extLst>
          </p:nvPr>
        </p:nvGraphicFramePr>
        <p:xfrm>
          <a:off x="914400" y="4419600"/>
          <a:ext cx="7300912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Document" r:id="rId4" imgW="7301323" imgH="579706" progId="Word.Document.12">
                  <p:embed/>
                </p:oleObj>
              </mc:Choice>
              <mc:Fallback>
                <p:oleObj name="Document" r:id="rId4" imgW="7301323" imgH="5797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4419600"/>
                        <a:ext cx="7300912" cy="579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653941"/>
              </p:ext>
            </p:extLst>
          </p:nvPr>
        </p:nvGraphicFramePr>
        <p:xfrm>
          <a:off x="990600" y="5021263"/>
          <a:ext cx="7300912" cy="23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Document" r:id="rId6" imgW="7301323" imgH="236563" progId="Word.Document.12">
                  <p:embed/>
                </p:oleObj>
              </mc:Choice>
              <mc:Fallback>
                <p:oleObj name="Document" r:id="rId6" imgW="7301323" imgH="2365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0" y="5021263"/>
                        <a:ext cx="7300912" cy="236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571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de for the JavaScript file (email_list.js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749351"/>
              </p:ext>
            </p:extLst>
          </p:nvPr>
        </p:nvGraphicFramePr>
        <p:xfrm>
          <a:off x="990600" y="1228725"/>
          <a:ext cx="7300912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Document" r:id="rId3" imgW="7301323" imgH="4029858" progId="Word.Document.12">
                  <p:embed/>
                </p:oleObj>
              </mc:Choice>
              <mc:Fallback>
                <p:oleObj name="Document" r:id="rId3" imgW="7301323" imgH="402985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228725"/>
                        <a:ext cx="7300912" cy="4029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61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JavaScript (continued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971388"/>
              </p:ext>
            </p:extLst>
          </p:nvPr>
        </p:nvGraphicFramePr>
        <p:xfrm>
          <a:off x="990600" y="1222375"/>
          <a:ext cx="7300912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Document" r:id="rId3" imgW="7301323" imgH="4952347" progId="Word.Document.12">
                  <p:embed/>
                </p:oleObj>
              </mc:Choice>
              <mc:Fallback>
                <p:oleObj name="Document" r:id="rId3" imgW="7301323" imgH="495234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222375"/>
                        <a:ext cx="7300912" cy="494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957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imary HTML5 semantic element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295138"/>
              </p:ext>
            </p:extLst>
          </p:nvPr>
        </p:nvGraphicFramePr>
        <p:xfrm>
          <a:off x="990600" y="1219200"/>
          <a:ext cx="7301323" cy="2451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Document" r:id="rId3" imgW="7301323" imgH="2451689" progId="Word.Document.12">
                  <p:embed/>
                </p:oleObj>
              </mc:Choice>
              <mc:Fallback>
                <p:oleObj name="Document" r:id="rId3" imgW="7301323" imgH="24516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219200"/>
                        <a:ext cx="7301323" cy="24516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085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page that’s structured with HTML5 element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403240"/>
              </p:ext>
            </p:extLst>
          </p:nvPr>
        </p:nvGraphicFramePr>
        <p:xfrm>
          <a:off x="914400" y="1219200"/>
          <a:ext cx="7300912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name="Document" r:id="rId3" imgW="7301323" imgH="3231232" progId="Word.Document.12">
                  <p:embed/>
                </p:oleObj>
              </mc:Choice>
              <mc:Fallback>
                <p:oleObj name="Document" r:id="rId3" imgW="7301323" imgH="32312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00912" cy="3230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361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 in a web brows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 descr="Description: 1-08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530" y="1219200"/>
            <a:ext cx="6300470" cy="2222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93732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TML div elements </a:t>
            </a:r>
            <a:br>
              <a:rPr lang="en-US" dirty="0" smtClean="0"/>
            </a:br>
            <a:r>
              <a:rPr lang="en-US" dirty="0" smtClean="0"/>
              <a:t>for a JavaScript applic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923972"/>
              </p:ext>
            </p:extLst>
          </p:nvPr>
        </p:nvGraphicFramePr>
        <p:xfrm>
          <a:off x="990600" y="1600200"/>
          <a:ext cx="7300912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name="Document" r:id="rId3" imgW="7301323" imgH="3461314" progId="Word.Document.12">
                  <p:embed/>
                </p:oleObj>
              </mc:Choice>
              <mc:Fallback>
                <p:oleObj name="Document" r:id="rId3" imgW="7301323" imgH="34613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0200"/>
                        <a:ext cx="7300912" cy="346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511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(continued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253294"/>
              </p:ext>
            </p:extLst>
          </p:nvPr>
        </p:nvGraphicFramePr>
        <p:xfrm>
          <a:off x="990600" y="1066800"/>
          <a:ext cx="7313400" cy="397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Document" r:id="rId3" imgW="7313400" imgH="3972730" progId="Word.Document.12">
                  <p:embed/>
                </p:oleObj>
              </mc:Choice>
              <mc:Fallback>
                <p:oleObj name="Document" r:id="rId3" imgW="7313400" imgH="39727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066800"/>
                        <a:ext cx="7313400" cy="3972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358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TML span elements for a JavaScript applic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402290"/>
              </p:ext>
            </p:extLst>
          </p:nvPr>
        </p:nvGraphicFramePr>
        <p:xfrm>
          <a:off x="990600" y="1600200"/>
          <a:ext cx="7300912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9" name="Document" r:id="rId3" imgW="7301323" imgH="3231232" progId="Word.Document.12">
                  <p:embed/>
                </p:oleObj>
              </mc:Choice>
              <mc:Fallback>
                <p:oleObj name="Document" r:id="rId3" imgW="7301323" imgH="32312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0200"/>
                        <a:ext cx="7300912" cy="3230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649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asic HTML attribut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303772"/>
              </p:ext>
            </p:extLst>
          </p:nvPr>
        </p:nvGraphicFramePr>
        <p:xfrm>
          <a:off x="990600" y="1143000"/>
          <a:ext cx="7301323" cy="1532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3" name="Document" r:id="rId3" imgW="7301323" imgH="1532081" progId="Word.Document.12">
                  <p:embed/>
                </p:oleObj>
              </mc:Choice>
              <mc:Fallback>
                <p:oleObj name="Document" r:id="rId3" imgW="7301323" imgH="15320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1323" cy="15320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62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ML that uses these attribut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568376"/>
              </p:ext>
            </p:extLst>
          </p:nvPr>
        </p:nvGraphicFramePr>
        <p:xfrm>
          <a:off x="990600" y="1219200"/>
          <a:ext cx="7300912" cy="323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4" name="Document" r:id="rId3" imgW="7301323" imgH="3231232" progId="Word.Document.12">
                  <p:embed/>
                </p:oleObj>
              </mc:Choice>
              <mc:Fallback>
                <p:oleObj name="Document" r:id="rId3" imgW="7301323" imgH="32312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219200"/>
                        <a:ext cx="7300912" cy="3230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76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he HTML in a web browser </a:t>
            </a:r>
            <a:br>
              <a:rPr lang="en-US" dirty="0" smtClean="0"/>
            </a:br>
            <a:r>
              <a:rPr lang="en-US" dirty="0" smtClean="0"/>
              <a:t>with a tooltip displayed for the text box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 descr="Description: 1-10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770" y="1600200"/>
            <a:ext cx="5751830" cy="29083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22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ways to provide styl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629758"/>
              </p:ext>
            </p:extLst>
          </p:nvPr>
        </p:nvGraphicFramePr>
        <p:xfrm>
          <a:off x="990600" y="1169595"/>
          <a:ext cx="7301323" cy="2869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0" name="Document" r:id="rId3" imgW="7301323" imgH="2869005" progId="Word.Document.12">
                  <p:embed/>
                </p:oleObj>
              </mc:Choice>
              <mc:Fallback>
                <p:oleObj name="Document" r:id="rId3" imgW="7301323" imgH="28690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69595"/>
                        <a:ext cx="7301323" cy="2869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4175871"/>
              </p:ext>
            </p:extLst>
          </p:nvPr>
        </p:nvGraphicFramePr>
        <p:xfrm>
          <a:off x="914400" y="4145054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1" name="Document" r:id="rId5" imgW="7301323" imgH="579346" progId="Word.Document.12">
                  <p:embed/>
                </p:oleObj>
              </mc:Choice>
              <mc:Fallback>
                <p:oleObj name="Document" r:id="rId5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4145054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4324882"/>
              </p:ext>
            </p:extLst>
          </p:nvPr>
        </p:nvGraphicFramePr>
        <p:xfrm>
          <a:off x="990600" y="4713338"/>
          <a:ext cx="7301323" cy="7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2" name="Document" r:id="rId7" imgW="7301323" imgH="773062" progId="Word.Document.12">
                  <p:embed/>
                </p:oleObj>
              </mc:Choice>
              <mc:Fallback>
                <p:oleObj name="Document" r:id="rId7" imgW="7301323" imgH="7730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4713338"/>
                        <a:ext cx="7301323" cy="773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500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head element that includes two style sheet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786664"/>
              </p:ext>
            </p:extLst>
          </p:nvPr>
        </p:nvGraphicFramePr>
        <p:xfrm>
          <a:off x="990600" y="1210935"/>
          <a:ext cx="7301323" cy="1227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6" name="Document" r:id="rId3" imgW="7301323" imgH="1227465" progId="Word.Document.12">
                  <p:embed/>
                </p:oleObj>
              </mc:Choice>
              <mc:Fallback>
                <p:oleObj name="Document" r:id="rId3" imgW="7301323" imgH="122746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210935"/>
                        <a:ext cx="7301323" cy="1227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871599"/>
              </p:ext>
            </p:extLst>
          </p:nvPr>
        </p:nvGraphicFramePr>
        <p:xfrm>
          <a:off x="914400" y="2590800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7" name="Document" r:id="rId5" imgW="7301323" imgH="579346" progId="Word.Document.12">
                  <p:embed/>
                </p:oleObj>
              </mc:Choice>
              <mc:Fallback>
                <p:oleObj name="Document" r:id="rId5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590800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370641"/>
              </p:ext>
            </p:extLst>
          </p:nvPr>
        </p:nvGraphicFramePr>
        <p:xfrm>
          <a:off x="990600" y="3170146"/>
          <a:ext cx="7301323" cy="386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8" name="Document" r:id="rId7" imgW="7301323" imgH="386711" progId="Word.Document.12">
                  <p:embed/>
                </p:oleObj>
              </mc:Choice>
              <mc:Fallback>
                <p:oleObj name="Document" r:id="rId7" imgW="7301323" imgH="38671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3170146"/>
                        <a:ext cx="7301323" cy="386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9534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TML that can be selected by type, id, </a:t>
            </a:r>
            <a:br>
              <a:rPr lang="en-US" dirty="0" smtClean="0"/>
            </a:br>
            <a:r>
              <a:rPr lang="en-US" dirty="0" smtClean="0"/>
              <a:t>or clas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981032"/>
              </p:ext>
            </p:extLst>
          </p:nvPr>
        </p:nvGraphicFramePr>
        <p:xfrm>
          <a:off x="990600" y="1600200"/>
          <a:ext cx="7300912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Document" r:id="rId3" imgW="7301323" imgH="2648285" progId="Word.Document.12">
                  <p:embed/>
                </p:oleObj>
              </mc:Choice>
              <mc:Fallback>
                <p:oleObj name="Document" r:id="rId3" imgW="7301323" imgH="264828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0200"/>
                        <a:ext cx="7300912" cy="264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189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S rule sets that select by type, id, and clas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798716"/>
              </p:ext>
            </p:extLst>
          </p:nvPr>
        </p:nvGraphicFramePr>
        <p:xfrm>
          <a:off x="990600" y="1159580"/>
          <a:ext cx="7301323" cy="447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Document" r:id="rId3" imgW="7301323" imgH="4479220" progId="Word.Document.12">
                  <p:embed/>
                </p:oleObj>
              </mc:Choice>
              <mc:Fallback>
                <p:oleObj name="Document" r:id="rId3" imgW="7301323" imgH="44792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59580"/>
                        <a:ext cx="7301323" cy="4479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5821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 elements in a brows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3975" y="1219201"/>
            <a:ext cx="6296025" cy="2274296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73754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he CSS file for a typical application </a:t>
            </a:r>
            <a:br>
              <a:rPr lang="en-US" dirty="0" smtClean="0"/>
            </a:br>
            <a:r>
              <a:rPr lang="en-US" dirty="0" smtClean="0"/>
              <a:t>in this book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308644"/>
              </p:ext>
            </p:extLst>
          </p:nvPr>
        </p:nvGraphicFramePr>
        <p:xfrm>
          <a:off x="990600" y="1600200"/>
          <a:ext cx="7300912" cy="461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" name="Document" r:id="rId3" imgW="7301323" imgH="4612445" progId="Word.Document.12">
                  <p:embed/>
                </p:oleObj>
              </mc:Choice>
              <mc:Fallback>
                <p:oleObj name="Document" r:id="rId3" imgW="7301323" imgH="46124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0200"/>
                        <a:ext cx="7300912" cy="4611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79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980419"/>
              </p:ext>
            </p:extLst>
          </p:nvPr>
        </p:nvGraphicFramePr>
        <p:xfrm>
          <a:off x="990600" y="1273175"/>
          <a:ext cx="7313400" cy="3376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Document" r:id="rId3" imgW="7313400" imgH="3376209" progId="Word.Document.12">
                  <p:embed/>
                </p:oleObj>
              </mc:Choice>
              <mc:Fallback>
                <p:oleObj name="Document" r:id="rId3" imgW="7313400" imgH="337620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273175"/>
                        <a:ext cx="7313400" cy="3376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 smtClean="0"/>
              <a:t>Objectives (continued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48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460421"/>
              </p:ext>
            </p:extLst>
          </p:nvPr>
        </p:nvGraphicFramePr>
        <p:xfrm>
          <a:off x="990600" y="1143000"/>
          <a:ext cx="7301323" cy="1546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3" name="Document" r:id="rId3" imgW="7301323" imgH="1546483" progId="Word.Document.12">
                  <p:embed/>
                </p:oleObj>
              </mc:Choice>
              <mc:Fallback>
                <p:oleObj name="Document" r:id="rId3" imgW="7301323" imgH="15464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1323" cy="15464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5239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73387"/>
            <a:ext cx="7315200" cy="1015663"/>
          </a:xfrm>
        </p:spPr>
        <p:txBody>
          <a:bodyPr/>
          <a:lstStyle/>
          <a:p>
            <a:r>
              <a:rPr lang="en-US" dirty="0"/>
              <a:t>The web page a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c:/javascript/book_apps/ch01/email_list/index.html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1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76400"/>
            <a:ext cx="7284027" cy="289560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32390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Four ways to run an HTML page that’s </a:t>
            </a:r>
            <a:br>
              <a:rPr lang="en-US" dirty="0" smtClean="0"/>
            </a:br>
            <a:r>
              <a:rPr lang="en-US" dirty="0" smtClean="0"/>
              <a:t>on your own server or comput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634522"/>
              </p:ext>
            </p:extLst>
          </p:nvPr>
        </p:nvGraphicFramePr>
        <p:xfrm>
          <a:off x="990600" y="1616076"/>
          <a:ext cx="7301323" cy="242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Document" r:id="rId3" imgW="7301323" imgH="2422524" progId="Word.Document.12">
                  <p:embed/>
                </p:oleObj>
              </mc:Choice>
              <mc:Fallback>
                <p:oleObj name="Document" r:id="rId3" imgW="7301323" imgH="24225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16076"/>
                        <a:ext cx="7301323" cy="2422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5485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wo ways to run an HTML page </a:t>
            </a:r>
            <a:br>
              <a:rPr lang="en-US" dirty="0" smtClean="0"/>
            </a:br>
            <a:r>
              <a:rPr lang="en-US" dirty="0" smtClean="0"/>
              <a:t>on the Interne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295438"/>
              </p:ext>
            </p:extLst>
          </p:nvPr>
        </p:nvGraphicFramePr>
        <p:xfrm>
          <a:off x="990600" y="1589138"/>
          <a:ext cx="7301323" cy="7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Document" r:id="rId3" imgW="7301323" imgH="773062" progId="Word.Document.12">
                  <p:embed/>
                </p:oleObj>
              </mc:Choice>
              <mc:Fallback>
                <p:oleObj name="Document" r:id="rId3" imgW="7301323" imgH="7730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589138"/>
                        <a:ext cx="7301323" cy="773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0955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he components of an HTTP URL </a:t>
            </a:r>
            <a:br>
              <a:rPr lang="en-US" dirty="0" smtClean="0"/>
            </a:br>
            <a:r>
              <a:rPr lang="en-US" dirty="0" smtClean="0"/>
              <a:t>on the Interne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4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462088"/>
              </p:ext>
            </p:extLst>
          </p:nvPr>
        </p:nvGraphicFramePr>
        <p:xfrm>
          <a:off x="1333500" y="1590675"/>
          <a:ext cx="689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Visio" r:id="rId3" imgW="4333824" imgH="535773" progId="Visio.Drawing.11">
                  <p:embed/>
                </p:oleObj>
              </mc:Choice>
              <mc:Fallback>
                <p:oleObj name="Visio" r:id="rId3" imgW="4333824" imgH="5357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1590675"/>
                        <a:ext cx="6896100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420983"/>
              </p:ext>
            </p:extLst>
          </p:nvPr>
        </p:nvGraphicFramePr>
        <p:xfrm>
          <a:off x="914400" y="2544854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7" name="Document" r:id="rId5" imgW="7301323" imgH="579346" progId="Word.Document.12">
                  <p:embed/>
                </p:oleObj>
              </mc:Choice>
              <mc:Fallback>
                <p:oleObj name="Document" r:id="rId5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544854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573857"/>
              </p:ext>
            </p:extLst>
          </p:nvPr>
        </p:nvGraphicFramePr>
        <p:xfrm>
          <a:off x="990600" y="3124200"/>
          <a:ext cx="7301323" cy="1744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8" name="Document" r:id="rId7" imgW="7301323" imgH="1744159" progId="Word.Document.12">
                  <p:embed/>
                </p:oleObj>
              </mc:Choice>
              <mc:Fallback>
                <p:oleObj name="Document" r:id="rId7" imgW="7301323" imgH="174415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3124200"/>
                        <a:ext cx="7301323" cy="1744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005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Chrome with an open Console panel </a:t>
            </a:r>
            <a:br>
              <a:rPr lang="en-US" dirty="0" smtClean="0"/>
            </a:br>
            <a:r>
              <a:rPr lang="en-US" dirty="0" smtClean="0"/>
              <a:t>that shows an erro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5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 descr="M:\Current projects\jQuery revision\Manuscript\ch01\1-15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00200"/>
            <a:ext cx="7272457" cy="3048000"/>
          </a:xfrm>
          <a:prstGeom prst="rect">
            <a:avLst/>
          </a:prstGeom>
          <a:noFill/>
          <a:ln>
            <a:noFill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1300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ow to open or close Chrome’s developer tool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929379"/>
              </p:ext>
            </p:extLst>
          </p:nvPr>
        </p:nvGraphicFramePr>
        <p:xfrm>
          <a:off x="990600" y="1600200"/>
          <a:ext cx="7301323" cy="16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4" name="Document" r:id="rId3" imgW="7301323" imgH="1649462" progId="Word.Document.12">
                  <p:embed/>
                </p:oleObj>
              </mc:Choice>
              <mc:Fallback>
                <p:oleObj name="Document" r:id="rId3" imgW="7301323" imgH="16494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0200"/>
                        <a:ext cx="7301323" cy="1649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4761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ow to find the JavaScript statement </a:t>
            </a:r>
            <a:br>
              <a:rPr lang="en-US" dirty="0" smtClean="0"/>
            </a:br>
            <a:r>
              <a:rPr lang="en-US" dirty="0" smtClean="0"/>
              <a:t>that caused the erro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52586"/>
              </p:ext>
            </p:extLst>
          </p:nvPr>
        </p:nvGraphicFramePr>
        <p:xfrm>
          <a:off x="990600" y="1600200"/>
          <a:ext cx="7301323" cy="2233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Document" r:id="rId3" imgW="7301323" imgH="2233849" progId="Word.Document.12">
                  <p:embed/>
                </p:oleObj>
              </mc:Choice>
              <mc:Fallback>
                <p:oleObj name="Document" r:id="rId3" imgW="7301323" imgH="22338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0200"/>
                        <a:ext cx="7301323" cy="2233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81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he Sources panel after the link </a:t>
            </a:r>
            <a:br>
              <a:rPr lang="en-US" dirty="0" smtClean="0"/>
            </a:br>
            <a:r>
              <a:rPr lang="en-US" dirty="0" smtClean="0"/>
              <a:t>in the Console panel has been clicked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8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 descr="M:\Current projects\jQuery revision\Manuscript\ch01\1-15b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40274"/>
            <a:ext cx="7239000" cy="1636326"/>
          </a:xfrm>
          <a:prstGeom prst="rect">
            <a:avLst/>
          </a:prstGeom>
          <a:noFill/>
          <a:ln>
            <a:noFill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6839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5 ratings of current browser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449136"/>
              </p:ext>
            </p:extLst>
          </p:nvPr>
        </p:nvGraphicFramePr>
        <p:xfrm>
          <a:off x="990600" y="1193443"/>
          <a:ext cx="7301323" cy="2387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5" name="Document" r:id="rId3" imgW="7313400" imgH="2386084" progId="Word.Document.12">
                  <p:embed/>
                </p:oleObj>
              </mc:Choice>
              <mc:Fallback>
                <p:oleObj name="Document" r:id="rId3" imgW="7313400" imgH="23860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93443"/>
                        <a:ext cx="7301323" cy="23879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668270"/>
              </p:ext>
            </p:extLst>
          </p:nvPr>
        </p:nvGraphicFramePr>
        <p:xfrm>
          <a:off x="914400" y="3810000"/>
          <a:ext cx="724535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6" name="Document" r:id="rId5" imgW="7313400" imgH="579251" progId="Word.Document.12">
                  <p:embed/>
                </p:oleObj>
              </mc:Choice>
              <mc:Fallback>
                <p:oleObj name="Document" r:id="rId5" imgW="7313400" imgH="57925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810000"/>
                        <a:ext cx="7245350" cy="573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17456"/>
              </p:ext>
            </p:extLst>
          </p:nvPr>
        </p:nvGraphicFramePr>
        <p:xfrm>
          <a:off x="990600" y="4419600"/>
          <a:ext cx="7300912" cy="23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7" name="Document" r:id="rId7" imgW="7301323" imgH="236563" progId="Word.Document.12">
                  <p:embed/>
                </p:oleObj>
              </mc:Choice>
              <mc:Fallback>
                <p:oleObj name="Document" r:id="rId7" imgW="7301323" imgH="2365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4419600"/>
                        <a:ext cx="7300912" cy="236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671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mponents of a web applic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086167"/>
              </p:ext>
            </p:extLst>
          </p:nvPr>
        </p:nvGraphicFramePr>
        <p:xfrm>
          <a:off x="1200150" y="1221550"/>
          <a:ext cx="6724650" cy="411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3796448" imgH="2319030" progId="Visio.Drawing.11">
                  <p:embed/>
                </p:oleObj>
              </mc:Choice>
              <mc:Fallback>
                <p:oleObj name="Visio" r:id="rId3" imgW="3796448" imgH="2319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221550"/>
                        <a:ext cx="6724650" cy="41124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8460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Code that includes the JavaScript shiv </a:t>
            </a:r>
            <a:br>
              <a:rPr lang="en-US" dirty="0" smtClean="0"/>
            </a:br>
            <a:r>
              <a:rPr lang="en-US" dirty="0" smtClean="0"/>
              <a:t>for HTML5 compatibility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620083"/>
              </p:ext>
            </p:extLst>
          </p:nvPr>
        </p:nvGraphicFramePr>
        <p:xfrm>
          <a:off x="990600" y="1600200"/>
          <a:ext cx="7300912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8" name="Document" r:id="rId3" imgW="7301323" imgH="697088" progId="Word.Document.12">
                  <p:embed/>
                </p:oleObj>
              </mc:Choice>
              <mc:Fallback>
                <p:oleObj name="Document" r:id="rId3" imgW="7301323" imgH="69708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0200"/>
                        <a:ext cx="7300912" cy="69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5615635"/>
              </p:ext>
            </p:extLst>
          </p:nvPr>
        </p:nvGraphicFramePr>
        <p:xfrm>
          <a:off x="914400" y="2544854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9" name="Document" r:id="rId5" imgW="7301323" imgH="579346" progId="Word.Document.12">
                  <p:embed/>
                </p:oleObj>
              </mc:Choice>
              <mc:Fallback>
                <p:oleObj name="Document" r:id="rId5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544854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1153827"/>
              </p:ext>
            </p:extLst>
          </p:nvPr>
        </p:nvGraphicFramePr>
        <p:xfrm>
          <a:off x="990600" y="3100151"/>
          <a:ext cx="7301323" cy="2233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0" name="Document" r:id="rId7" imgW="7301323" imgH="2233849" progId="Word.Document.12">
                  <p:embed/>
                </p:oleObj>
              </mc:Choice>
              <mc:Fallback>
                <p:oleObj name="Document" r:id="rId7" imgW="7301323" imgH="22338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3100151"/>
                        <a:ext cx="7301323" cy="2233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8454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he URL for downloading the normalize.css style shee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651507"/>
              </p:ext>
            </p:extLst>
          </p:nvPr>
        </p:nvGraphicFramePr>
        <p:xfrm>
          <a:off x="990600" y="1668463"/>
          <a:ext cx="7300912" cy="23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4" name="Document" r:id="rId3" imgW="7301323" imgH="236563" progId="Word.Document.12">
                  <p:embed/>
                </p:oleObj>
              </mc:Choice>
              <mc:Fallback>
                <p:oleObj name="Document" r:id="rId3" imgW="7301323" imgH="23656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68463"/>
                        <a:ext cx="7300912" cy="236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891097"/>
              </p:ext>
            </p:extLst>
          </p:nvPr>
        </p:nvGraphicFramePr>
        <p:xfrm>
          <a:off x="914400" y="2121668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5" name="Document" r:id="rId5" imgW="7301323" imgH="579346" progId="Word.Document.12">
                  <p:embed/>
                </p:oleObj>
              </mc:Choice>
              <mc:Fallback>
                <p:oleObj name="Document" r:id="rId5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121668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829596"/>
              </p:ext>
            </p:extLst>
          </p:nvPr>
        </p:nvGraphicFramePr>
        <p:xfrm>
          <a:off x="990600" y="2701014"/>
          <a:ext cx="7301323" cy="2328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6" name="Document" r:id="rId7" imgW="7301323" imgH="2328186" progId="Word.Document.12">
                  <p:embed/>
                </p:oleObj>
              </mc:Choice>
              <mc:Fallback>
                <p:oleObj name="Document" r:id="rId7" imgW="7301323" imgH="232818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2701014"/>
                        <a:ext cx="7301323" cy="2328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2627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/>
              <a:t>The code that includes the shim.js fil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or </a:t>
            </a:r>
            <a:r>
              <a:rPr lang="en-US" dirty="0"/>
              <a:t>ECMAScript 5 compatibilit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700062"/>
              </p:ext>
            </p:extLst>
          </p:nvPr>
        </p:nvGraphicFramePr>
        <p:xfrm>
          <a:off x="987425" y="1592069"/>
          <a:ext cx="7301323" cy="1151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6" name="Document" r:id="rId3" imgW="7301323" imgH="1151131" progId="Word.Document.12">
                  <p:embed/>
                </p:oleObj>
              </mc:Choice>
              <mc:Fallback>
                <p:oleObj name="Document" r:id="rId3" imgW="7301323" imgH="115113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7425" y="1592069"/>
                        <a:ext cx="7301323" cy="11511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314610"/>
              </p:ext>
            </p:extLst>
          </p:nvPr>
        </p:nvGraphicFramePr>
        <p:xfrm>
          <a:off x="914400" y="2743200"/>
          <a:ext cx="7301323" cy="1166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7" name="Document" r:id="rId5" imgW="7301323" imgH="1166614" progId="Word.Document.12">
                  <p:embed/>
                </p:oleObj>
              </mc:Choice>
              <mc:Fallback>
                <p:oleObj name="Document" r:id="rId5" imgW="7301323" imgH="11666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743200"/>
                        <a:ext cx="7301323" cy="11666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523729"/>
              </p:ext>
            </p:extLst>
          </p:nvPr>
        </p:nvGraphicFramePr>
        <p:xfrm>
          <a:off x="987425" y="3725669"/>
          <a:ext cx="7301323" cy="1151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8" name="Document" r:id="rId7" imgW="7301323" imgH="1151131" progId="Word.Document.12">
                  <p:embed/>
                </p:oleObj>
              </mc:Choice>
              <mc:Fallback>
                <p:oleObj name="Document" r:id="rId7" imgW="7301323" imgH="1151131" progId="Word.Document.1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3725669"/>
                        <a:ext cx="7301323" cy="1151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0966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474562"/>
              </p:ext>
            </p:extLst>
          </p:nvPr>
        </p:nvGraphicFramePr>
        <p:xfrm>
          <a:off x="987425" y="1185655"/>
          <a:ext cx="7301323" cy="231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" name="Document" r:id="rId3" imgW="7301323" imgH="2319545" progId="Word.Document.12">
                  <p:embed/>
                </p:oleObj>
              </mc:Choice>
              <mc:Fallback>
                <p:oleObj name="Document" r:id="rId3" imgW="7301323" imgH="23195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7425" y="1185655"/>
                        <a:ext cx="7301323" cy="2319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292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23671"/>
            <a:ext cx="7315200" cy="1200329"/>
          </a:xfrm>
        </p:spPr>
        <p:txBody>
          <a:bodyPr/>
          <a:lstStyle/>
          <a:p>
            <a:r>
              <a:rPr lang="en-US" dirty="0"/>
              <a:t>The dialog boxes for importing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n </a:t>
            </a:r>
            <a:r>
              <a:rPr lang="en-US" dirty="0" err="1"/>
              <a:t>Aptana</a:t>
            </a:r>
            <a:r>
              <a:rPr lang="en-US" dirty="0"/>
              <a:t> project</a:t>
            </a:r>
            <a:br>
              <a:rPr lang="en-US" dirty="0"/>
            </a:b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4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29360"/>
            <a:ext cx="4457065" cy="410464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2067560"/>
            <a:ext cx="4457065" cy="410464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88505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create a new projec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21218"/>
              </p:ext>
            </p:extLst>
          </p:nvPr>
        </p:nvGraphicFramePr>
        <p:xfrm>
          <a:off x="990600" y="1143000"/>
          <a:ext cx="7301323" cy="386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3" name="Document" r:id="rId3" imgW="7301323" imgH="386711" progId="Word.Document.12">
                  <p:embed/>
                </p:oleObj>
              </mc:Choice>
              <mc:Fallback>
                <p:oleObj name="Document" r:id="rId3" imgW="7301323" imgH="38671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1323" cy="386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7056179"/>
              </p:ext>
            </p:extLst>
          </p:nvPr>
        </p:nvGraphicFramePr>
        <p:xfrm>
          <a:off x="914400" y="1592263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4" name="Document" r:id="rId5" imgW="7301323" imgH="579346" progId="Word.Document.12">
                  <p:embed/>
                </p:oleObj>
              </mc:Choice>
              <mc:Fallback>
                <p:oleObj name="Document" r:id="rId5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592263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987406"/>
              </p:ext>
            </p:extLst>
          </p:nvPr>
        </p:nvGraphicFramePr>
        <p:xfrm>
          <a:off x="990600" y="2152601"/>
          <a:ext cx="7301323" cy="16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5" name="Document" r:id="rId7" imgW="7301323" imgH="1649462" progId="Word.Document.12">
                  <p:embed/>
                </p:oleObj>
              </mc:Choice>
              <mc:Fallback>
                <p:oleObj name="Document" r:id="rId7" imgW="7301323" imgH="16494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2152601"/>
                        <a:ext cx="7301323" cy="1649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022840"/>
              </p:ext>
            </p:extLst>
          </p:nvPr>
        </p:nvGraphicFramePr>
        <p:xfrm>
          <a:off x="914400" y="3862973"/>
          <a:ext cx="7301323" cy="929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6" name="Document" r:id="rId9" imgW="7301323" imgH="929690" progId="Word.Document.12">
                  <p:embed/>
                </p:oleObj>
              </mc:Choice>
              <mc:Fallback>
                <p:oleObj name="Document" r:id="rId9" imgW="7301323" imgH="92969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14400" y="3862973"/>
                        <a:ext cx="7301323" cy="929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448858"/>
              </p:ext>
            </p:extLst>
          </p:nvPr>
        </p:nvGraphicFramePr>
        <p:xfrm>
          <a:off x="990600" y="4789488"/>
          <a:ext cx="7272338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7" name="Document" r:id="rId11" imgW="7313400" imgH="236378" progId="Word.Document.12">
                  <p:embed/>
                </p:oleObj>
              </mc:Choice>
              <mc:Fallback>
                <p:oleObj name="Document" r:id="rId11" imgW="7313400" imgH="2363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90600" y="4789488"/>
                        <a:ext cx="7272338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3677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err="1" smtClean="0"/>
              <a:t>Aptana</a:t>
            </a:r>
            <a:r>
              <a:rPr lang="en-US" dirty="0" smtClean="0"/>
              <a:t> with the App Explorer shown </a:t>
            </a:r>
            <a:br>
              <a:rPr lang="en-US" dirty="0" smtClean="0"/>
            </a:br>
            <a:r>
              <a:rPr lang="en-US" dirty="0" smtClean="0"/>
              <a:t>and a JavaScript file in the second tab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6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524000"/>
            <a:ext cx="6677199" cy="457200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840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open a file within a projec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00513"/>
              </p:ext>
            </p:extLst>
          </p:nvPr>
        </p:nvGraphicFramePr>
        <p:xfrm>
          <a:off x="990600" y="1143000"/>
          <a:ext cx="7301323" cy="7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1" name="Document" r:id="rId3" imgW="7301323" imgH="773062" progId="Word.Document.12">
                  <p:embed/>
                </p:oleObj>
              </mc:Choice>
              <mc:Fallback>
                <p:oleObj name="Document" r:id="rId3" imgW="7301323" imgH="7730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1323" cy="773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925677"/>
              </p:ext>
            </p:extLst>
          </p:nvPr>
        </p:nvGraphicFramePr>
        <p:xfrm>
          <a:off x="914400" y="2133600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2" name="Document" r:id="rId5" imgW="7301323" imgH="579346" progId="Word.Document.12">
                  <p:embed/>
                </p:oleObj>
              </mc:Choice>
              <mc:Fallback>
                <p:oleObj name="Document" r:id="rId5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133600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75726"/>
              </p:ext>
            </p:extLst>
          </p:nvPr>
        </p:nvGraphicFramePr>
        <p:xfrm>
          <a:off x="990600" y="2743200"/>
          <a:ext cx="7301323" cy="7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3" name="Document" r:id="rId7" imgW="7301323" imgH="773062" progId="Word.Document.12">
                  <p:embed/>
                </p:oleObj>
              </mc:Choice>
              <mc:Fallback>
                <p:oleObj name="Document" r:id="rId7" imgW="7301323" imgH="7730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2743200"/>
                        <a:ext cx="7301323" cy="773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367374"/>
              </p:ext>
            </p:extLst>
          </p:nvPr>
        </p:nvGraphicFramePr>
        <p:xfrm>
          <a:off x="914400" y="3733800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4" name="Document" r:id="rId9" imgW="7301323" imgH="579346" progId="Word.Document.12">
                  <p:embed/>
                </p:oleObj>
              </mc:Choice>
              <mc:Fallback>
                <p:oleObj name="Document" r:id="rId9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14400" y="3733800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639611"/>
              </p:ext>
            </p:extLst>
          </p:nvPr>
        </p:nvGraphicFramePr>
        <p:xfrm>
          <a:off x="990600" y="4351841"/>
          <a:ext cx="7301323" cy="1744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5" name="Document" r:id="rId11" imgW="7301323" imgH="1744159" progId="Word.Document.12">
                  <p:embed/>
                </p:oleObj>
              </mc:Choice>
              <mc:Fallback>
                <p:oleObj name="Document" r:id="rId11" imgW="7301323" imgH="174415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90600" y="4351841"/>
                        <a:ext cx="7301323" cy="1744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210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tart a new fi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873184"/>
              </p:ext>
            </p:extLst>
          </p:nvPr>
        </p:nvGraphicFramePr>
        <p:xfrm>
          <a:off x="990600" y="1143000"/>
          <a:ext cx="7301323" cy="2328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0" name="Document" r:id="rId3" imgW="7301323" imgH="2328186" progId="Word.Document.12">
                  <p:embed/>
                </p:oleObj>
              </mc:Choice>
              <mc:Fallback>
                <p:oleObj name="Document" r:id="rId3" imgW="7301323" imgH="232818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1323" cy="2328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321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tana</a:t>
            </a:r>
            <a:r>
              <a:rPr lang="en-US" dirty="0" smtClean="0"/>
              <a:t> with an auto-completion lis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9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81535"/>
            <a:ext cx="7239000" cy="2552265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705893"/>
              </p:ext>
            </p:extLst>
          </p:nvPr>
        </p:nvGraphicFramePr>
        <p:xfrm>
          <a:off x="914400" y="3840254"/>
          <a:ext cx="7301323" cy="579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8" name="Document" r:id="rId4" imgW="7301323" imgH="579346" progId="Word.Document.12">
                  <p:embed/>
                </p:oleObj>
              </mc:Choice>
              <mc:Fallback>
                <p:oleObj name="Document" r:id="rId4" imgW="7301323" imgH="5793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3840254"/>
                        <a:ext cx="7301323" cy="579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059309"/>
              </p:ext>
            </p:extLst>
          </p:nvPr>
        </p:nvGraphicFramePr>
        <p:xfrm>
          <a:off x="990600" y="4382764"/>
          <a:ext cx="7301323" cy="1941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9" name="Document" r:id="rId6" imgW="7301323" imgH="1941836" progId="Word.Document.12">
                  <p:embed/>
                </p:oleObj>
              </mc:Choice>
              <mc:Fallback>
                <p:oleObj name="Document" r:id="rId6" imgW="7301323" imgH="19418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0" y="4382764"/>
                        <a:ext cx="7301323" cy="1941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6990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805058"/>
              </p:ext>
            </p:extLst>
          </p:nvPr>
        </p:nvGraphicFramePr>
        <p:xfrm>
          <a:off x="990600" y="1168883"/>
          <a:ext cx="7301323" cy="3479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Document" r:id="rId3" imgW="7301323" imgH="3479317" progId="Word.Document.12">
                  <p:embed/>
                </p:oleObj>
              </mc:Choice>
              <mc:Fallback>
                <p:oleObj name="Document" r:id="rId3" imgW="7301323" imgH="34793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68883"/>
                        <a:ext cx="7301323" cy="34793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036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identify errors in </a:t>
            </a:r>
            <a:r>
              <a:rPr lang="en-US" dirty="0" err="1" smtClean="0"/>
              <a:t>Aptan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090191"/>
              </p:ext>
            </p:extLst>
          </p:nvPr>
        </p:nvGraphicFramePr>
        <p:xfrm>
          <a:off x="990600" y="1143000"/>
          <a:ext cx="7301323" cy="1941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6" name="Document" r:id="rId3" imgW="7301323" imgH="1941836" progId="Word.Document.12">
                  <p:embed/>
                </p:oleObj>
              </mc:Choice>
              <mc:Fallback>
                <p:oleObj name="Document" r:id="rId3" imgW="7301323" imgH="19418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43000"/>
                        <a:ext cx="7301323" cy="1941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09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ow to hide and restore the Project </a:t>
            </a:r>
            <a:br>
              <a:rPr lang="en-US" dirty="0" smtClean="0"/>
            </a:br>
            <a:r>
              <a:rPr lang="en-US" dirty="0" smtClean="0"/>
              <a:t>and App Explorer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58051"/>
              </p:ext>
            </p:extLst>
          </p:nvPr>
        </p:nvGraphicFramePr>
        <p:xfrm>
          <a:off x="990600" y="1600200"/>
          <a:ext cx="7301323" cy="242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0" name="Document" r:id="rId3" imgW="7301323" imgH="2422524" progId="Word.Document.12">
                  <p:embed/>
                </p:oleObj>
              </mc:Choice>
              <mc:Fallback>
                <p:oleObj name="Document" r:id="rId3" imgW="7301323" imgH="242252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0200"/>
                        <a:ext cx="7301323" cy="2422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681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ow to set the colors used to highlight </a:t>
            </a:r>
            <a:br>
              <a:rPr lang="en-US" dirty="0" smtClean="0"/>
            </a:br>
            <a:r>
              <a:rPr lang="en-US" dirty="0" smtClean="0"/>
              <a:t>the syntax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043161"/>
              </p:ext>
            </p:extLst>
          </p:nvPr>
        </p:nvGraphicFramePr>
        <p:xfrm>
          <a:off x="990600" y="1608641"/>
          <a:ext cx="7301323" cy="1744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4" name="Document" r:id="rId3" imgW="7301323" imgH="1744159" progId="Word.Document.12">
                  <p:embed/>
                </p:oleObj>
              </mc:Choice>
              <mc:Fallback>
                <p:oleObj name="Document" r:id="rId3" imgW="7301323" imgH="174415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8641"/>
                        <a:ext cx="7301323" cy="1744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14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o run a web page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click on </a:t>
            </a:r>
            <a:r>
              <a:rPr lang="en-US" dirty="0" err="1" smtClean="0"/>
              <a:t>Aptana’s</a:t>
            </a:r>
            <a:r>
              <a:rPr lang="en-US" dirty="0" smtClean="0"/>
              <a:t> Run butt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3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00200"/>
            <a:ext cx="7244080" cy="274320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57109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To rerun a web page in a browser, click </a:t>
            </a:r>
            <a:br>
              <a:rPr lang="en-US" dirty="0" smtClean="0"/>
            </a:br>
            <a:r>
              <a:rPr lang="en-US" dirty="0" smtClean="0"/>
              <a:t>on the Reload butt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4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00200"/>
            <a:ext cx="7239000" cy="2772397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3830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ow to run a JavaScript application </a:t>
            </a:r>
            <a:br>
              <a:rPr lang="en-US" dirty="0" smtClean="0"/>
            </a:br>
            <a:r>
              <a:rPr lang="en-US" dirty="0" smtClean="0"/>
              <a:t>from </a:t>
            </a:r>
            <a:r>
              <a:rPr lang="en-US" dirty="0" err="1" smtClean="0"/>
              <a:t>Aptan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679410"/>
              </p:ext>
            </p:extLst>
          </p:nvPr>
        </p:nvGraphicFramePr>
        <p:xfrm>
          <a:off x="990600" y="1600200"/>
          <a:ext cx="7300912" cy="314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Document" r:id="rId3" imgW="7301323" imgH="3150217" progId="Word.Document.12">
                  <p:embed/>
                </p:oleObj>
              </mc:Choice>
              <mc:Fallback>
                <p:oleObj name="Document" r:id="rId3" imgW="7301323" imgH="31502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600200"/>
                        <a:ext cx="7300912" cy="314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7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1-1 Test the Email List app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700130"/>
              </p:ext>
            </p:extLst>
          </p:nvPr>
        </p:nvGraphicFramePr>
        <p:xfrm>
          <a:off x="990600" y="1154113"/>
          <a:ext cx="7140575" cy="301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6" name="Document" r:id="rId3" imgW="7527188" imgH="3177968" progId="Word.Document.12">
                  <p:embed/>
                </p:oleObj>
              </mc:Choice>
              <mc:Fallback>
                <p:oleObj name="Document" r:id="rId3" imgW="7527188" imgH="317796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1154113"/>
                        <a:ext cx="7140575" cy="3014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353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04909"/>
            <a:ext cx="7315200" cy="400110"/>
          </a:xfrm>
        </p:spPr>
        <p:txBody>
          <a:bodyPr/>
          <a:lstStyle/>
          <a:p>
            <a:r>
              <a:rPr lang="en-US" dirty="0"/>
              <a:t>A static web </a:t>
            </a:r>
            <a:r>
              <a:rPr lang="en-US" dirty="0" smtClean="0"/>
              <a:t>page (index.html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00200"/>
            <a:ext cx="7239000" cy="4153925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76251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800219"/>
          </a:xfrm>
        </p:spPr>
        <p:txBody>
          <a:bodyPr/>
          <a:lstStyle/>
          <a:p>
            <a:r>
              <a:rPr lang="en-US" dirty="0" smtClean="0"/>
              <a:t>How a web server processes </a:t>
            </a:r>
            <a:br>
              <a:rPr lang="en-US" dirty="0" smtClean="0"/>
            </a:br>
            <a:r>
              <a:rPr lang="en-US" dirty="0" smtClean="0"/>
              <a:t>a static web pag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491626"/>
              </p:ext>
            </p:extLst>
          </p:nvPr>
        </p:nvGraphicFramePr>
        <p:xfrm>
          <a:off x="1314450" y="1504950"/>
          <a:ext cx="56959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3" imgW="2931753" imgH="1102680" progId="Visio.Drawing.11">
                  <p:embed/>
                </p:oleObj>
              </mc:Choice>
              <mc:Fallback>
                <p:oleObj name="Visio" r:id="rId3" imgW="2931753" imgH="1102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504950"/>
                        <a:ext cx="5695950" cy="215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132065"/>
              </p:ext>
            </p:extLst>
          </p:nvPr>
        </p:nvGraphicFramePr>
        <p:xfrm>
          <a:off x="921544" y="3733800"/>
          <a:ext cx="7300912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Document" r:id="rId5" imgW="7301323" imgH="579706" progId="Word.Document.12">
                  <p:embed/>
                </p:oleObj>
              </mc:Choice>
              <mc:Fallback>
                <p:oleObj name="Document" r:id="rId5" imgW="7301323" imgH="5797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1544" y="3733800"/>
                        <a:ext cx="7300912" cy="579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929864"/>
              </p:ext>
            </p:extLst>
          </p:nvPr>
        </p:nvGraphicFramePr>
        <p:xfrm>
          <a:off x="990600" y="4315566"/>
          <a:ext cx="7301323" cy="1932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1" name="Document" r:id="rId7" imgW="7301323" imgH="1932834" progId="Word.Document.12">
                  <p:embed/>
                </p:oleObj>
              </mc:Choice>
              <mc:Fallback>
                <p:oleObj name="Document" r:id="rId7" imgW="7301323" imgH="193283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4315566"/>
                        <a:ext cx="7301323" cy="19328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323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dynamic web page at amazon.com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JavaScript (2nd Ed.), C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83307"/>
            <a:ext cx="7315200" cy="4531693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5532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 with title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2</TotalTime>
  <Words>1657</Words>
  <Application>Microsoft Office PowerPoint</Application>
  <PresentationFormat>On-screen Show (4:3)</PresentationFormat>
  <Paragraphs>331</Paragraphs>
  <Slides>6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6</vt:i4>
      </vt:variant>
    </vt:vector>
  </HeadingPairs>
  <TitlesOfParts>
    <vt:vector size="70" baseType="lpstr">
      <vt:lpstr>Slide with title</vt:lpstr>
      <vt:lpstr>Document</vt:lpstr>
      <vt:lpstr>Visio</vt:lpstr>
      <vt:lpstr>Microsoft Word Document</vt:lpstr>
      <vt:lpstr>Chapter 1</vt:lpstr>
      <vt:lpstr>Objectives</vt:lpstr>
      <vt:lpstr>Objectives (continued)</vt:lpstr>
      <vt:lpstr>Objectives (continued)</vt:lpstr>
      <vt:lpstr>The components of a web application</vt:lpstr>
      <vt:lpstr>Terms</vt:lpstr>
      <vt:lpstr>A static web page (index.html)</vt:lpstr>
      <vt:lpstr>How a web server processes  a static web page</vt:lpstr>
      <vt:lpstr>A dynamic web page at amazon.com</vt:lpstr>
      <vt:lpstr>How a web server processes  a dynamic web page</vt:lpstr>
      <vt:lpstr>A web page with image swaps and rollovers</vt:lpstr>
      <vt:lpstr>How JavaScript fits into this architecture</vt:lpstr>
      <vt:lpstr>Some of the JavaScript and jQuery</vt:lpstr>
      <vt:lpstr>The versions and release dates  of the ECMAScript specification</vt:lpstr>
      <vt:lpstr>Some of the important additions  in the ECMAScript 5 specification</vt:lpstr>
      <vt:lpstr>The URL for the ECMAScript 6 specification</vt:lpstr>
      <vt:lpstr>An HTML file (index.html) in a browser  with no CSS applied to it</vt:lpstr>
      <vt:lpstr>The code for the HTML file named index.html</vt:lpstr>
      <vt:lpstr>The HTML file named index.html (continued)</vt:lpstr>
      <vt:lpstr>The web page in a browser  after CSS has been applied to it</vt:lpstr>
      <vt:lpstr>The link element that applies the CSS file</vt:lpstr>
      <vt:lpstr>The CSS file named email_list.css (continued)</vt:lpstr>
      <vt:lpstr>The web page in a browser  with JavaScript used for data validation</vt:lpstr>
      <vt:lpstr>The code for the JavaScript file (email_list.js)</vt:lpstr>
      <vt:lpstr>The JavaScript (continued)</vt:lpstr>
      <vt:lpstr>The primary HTML5 semantic elements</vt:lpstr>
      <vt:lpstr>A page that’s structured with HTML5 elements</vt:lpstr>
      <vt:lpstr>The HTML in a web browser</vt:lpstr>
      <vt:lpstr>HTML div elements  for a JavaScript application</vt:lpstr>
      <vt:lpstr>HTML span elements for a JavaScript application</vt:lpstr>
      <vt:lpstr>The basic HTML attributes</vt:lpstr>
      <vt:lpstr>HTML that uses these attributes</vt:lpstr>
      <vt:lpstr>The HTML in a web browser  with a tooltip displayed for the text box</vt:lpstr>
      <vt:lpstr>Two ways to provide styles</vt:lpstr>
      <vt:lpstr>A head element that includes two style sheets</vt:lpstr>
      <vt:lpstr>HTML that can be selected by type, id,  or class</vt:lpstr>
      <vt:lpstr>CSS rule sets that select by type, id, and class</vt:lpstr>
      <vt:lpstr>The HTML elements in a browser</vt:lpstr>
      <vt:lpstr>The CSS file for a typical application  in this book</vt:lpstr>
      <vt:lpstr>Terms</vt:lpstr>
      <vt:lpstr>The web page at  c:/javascript/book_apps/ch01/email_list/index.html </vt:lpstr>
      <vt:lpstr>Four ways to run an HTML page that’s  on your own server or computer</vt:lpstr>
      <vt:lpstr>Two ways to run an HTML page  on the Internet</vt:lpstr>
      <vt:lpstr>The components of an HTTP URL  on the Internet</vt:lpstr>
      <vt:lpstr>Chrome with an open Console panel  that shows an error</vt:lpstr>
      <vt:lpstr>How to open or close Chrome’s developer tools</vt:lpstr>
      <vt:lpstr>How to find the JavaScript statement  that caused the error</vt:lpstr>
      <vt:lpstr>The Sources panel after the link  in the Console panel has been clicked</vt:lpstr>
      <vt:lpstr>The HTML5 ratings of current browsers</vt:lpstr>
      <vt:lpstr>Code that includes the JavaScript shiv  for HTML5 compatibility</vt:lpstr>
      <vt:lpstr>The URL for downloading the normalize.css style sheet</vt:lpstr>
      <vt:lpstr>The code that includes the shim.js file  for ECMAScript 5 compatibility</vt:lpstr>
      <vt:lpstr>Terms</vt:lpstr>
      <vt:lpstr>The dialog boxes for importing  an Aptana project </vt:lpstr>
      <vt:lpstr>How to create a new project</vt:lpstr>
      <vt:lpstr>Aptana with the App Explorer shown  and a JavaScript file in the second tab</vt:lpstr>
      <vt:lpstr>How to open a file within a project</vt:lpstr>
      <vt:lpstr>How to start a new file</vt:lpstr>
      <vt:lpstr>Aptana with an auto-completion list</vt:lpstr>
      <vt:lpstr>How to identify errors in Aptana</vt:lpstr>
      <vt:lpstr>How to hide and restore the Project  and App Explorers</vt:lpstr>
      <vt:lpstr>How to set the colors used to highlight  the syntax</vt:lpstr>
      <vt:lpstr>To run a web page,   click on Aptana’s Run button</vt:lpstr>
      <vt:lpstr>To rerun a web page in a browser, click  on the Reload button</vt:lpstr>
      <vt:lpstr>How to run a JavaScript application  from Aptana</vt:lpstr>
      <vt:lpstr>Short 1-1 Test the Email List app</vt:lpstr>
    </vt:vector>
  </TitlesOfParts>
  <Company>Mike Murach &amp; Associat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Mike Murach</cp:lastModifiedBy>
  <cp:revision>74</cp:revision>
  <cp:lastPrinted>2015-09-17T18:46:28Z</cp:lastPrinted>
  <dcterms:created xsi:type="dcterms:W3CDTF">2010-11-30T18:46:51Z</dcterms:created>
  <dcterms:modified xsi:type="dcterms:W3CDTF">2015-10-01T16:35:38Z</dcterms:modified>
</cp:coreProperties>
</file>